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0E96B3B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жесткий диск не менее </w:t>
      </w:r>
      <w:r w:rsidRPr="00396B1D">
        <w:rPr>
          <w:rFonts w:ascii="Times New Roman" w:hAnsi="Times New Roman"/>
          <w:sz w:val="24"/>
        </w:rPr>
        <w:t>250</w:t>
      </w:r>
      <w:r>
        <w:rPr>
          <w:rFonts w:ascii="Times New Roman" w:hAnsi="Times New Roman"/>
          <w:sz w:val="24"/>
        </w:rPr>
        <w:t>Гб;</w:t>
      </w:r>
    </w:p>
    <w:p w14:paraId="16ACB407" w14:textId="2DDE728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6B25532B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</w:t>
      </w:r>
      <w:r w:rsidR="00A83D22">
        <w:rPr>
          <w:rFonts w:ascii="Times New Roman" w:hAnsi="Times New Roman" w:cs="Times New Roman"/>
          <w:sz w:val="24"/>
          <w:szCs w:val="24"/>
        </w:rPr>
        <w:t xml:space="preserve"> имеет им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47B565D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36C5A83F" w:rsidR="00D63D88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D63D88" w:rsidRPr="0057706A">
        <w:rPr>
          <w:rFonts w:ascii="Times New Roman" w:hAnsi="Times New Roman" w:cs="Times New Roman"/>
          <w:sz w:val="24"/>
          <w:szCs w:val="24"/>
        </w:rPr>
        <w:t>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="00D63D88"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50D7F916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е нее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lastRenderedPageBreak/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Pr="0057706A">
        <w:rPr>
          <w:rFonts w:ascii="Arial" w:hAnsi="Arial" w:cs="Arial"/>
          <w:sz w:val="16"/>
          <w:szCs w:val="16"/>
        </w:rPr>
        <w:t>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D:\Altium\Project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Указания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полнительная граф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 СП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="Наличие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д документ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3EC738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filenam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Cod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8395A59" w14:textId="41184739" w:rsidR="00C74A52" w:rsidRPr="003D49D2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3D49D2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3D49D2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3D49D2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3D49D2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Pr="003D49D2">
        <w:rPr>
          <w:rFonts w:ascii="Arial" w:hAnsi="Arial" w:cs="Arial"/>
          <w:sz w:val="18"/>
          <w:szCs w:val="18"/>
        </w:rPr>
        <w:t>"</w:t>
      </w:r>
      <w:r w:rsidRPr="003D49D2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3D49D2">
        <w:rPr>
          <w:rFonts w:ascii="Arial" w:hAnsi="Arial" w:cs="Arial"/>
          <w:sz w:val="18"/>
          <w:szCs w:val="18"/>
        </w:rPr>
        <w:t>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3D49D2">
        <w:rPr>
          <w:rFonts w:ascii="Arial" w:hAnsi="Arial" w:cs="Arial"/>
          <w:sz w:val="18"/>
          <w:szCs w:val="18"/>
        </w:rPr>
        <w:tab/>
      </w:r>
      <w:r w:rsidRPr="003D49D2">
        <w:rPr>
          <w:rFonts w:ascii="Arial" w:hAnsi="Arial" w:cs="Arial"/>
          <w:sz w:val="18"/>
          <w:szCs w:val="18"/>
        </w:rPr>
        <w:tab/>
      </w:r>
      <w:r w:rsidRPr="003D49D2">
        <w:rPr>
          <w:rFonts w:ascii="Arial" w:hAnsi="Arial" w:cs="Arial"/>
          <w:sz w:val="18"/>
          <w:szCs w:val="18"/>
        </w:rPr>
        <w:tab/>
      </w:r>
      <w:r w:rsidRPr="003D49D2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1340249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B29F002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«Наименование») </w:t>
      </w:r>
      <w:bookmarkStart w:id="0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="00634F23">
        <w:rPr>
          <w:rFonts w:ascii="Times New Roman" w:hAnsi="Times New Roman" w:cs="Times New Roman"/>
          <w:b/>
          <w:bCs/>
          <w:sz w:val="24"/>
          <w:szCs w:val="24"/>
        </w:rPr>
        <w:t>Э3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52E95F8E" w:rsidR="001A2BF7" w:rsidRPr="00634F23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01372D" w:rsidRPr="00634F23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634F23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</w:t>
      </w:r>
      <w:bookmarkStart w:id="10" w:name="_GoBack"/>
      <w:bookmarkEnd w:id="10"/>
      <w:r w:rsidR="00765BA5" w:rsidRPr="0057706A">
        <w:rPr>
          <w:rFonts w:ascii="Times New Roman" w:hAnsi="Times New Roman" w:cs="Times New Roman"/>
          <w:sz w:val="24"/>
          <w:szCs w:val="24"/>
        </w:rPr>
        <w:t>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2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374EBEEF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303088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303088">
        <w:rPr>
          <w:rFonts w:ascii="Times New Roman" w:hAnsi="Times New Roman" w:cs="Times New Roman"/>
          <w:sz w:val="24"/>
          <w:szCs w:val="24"/>
        </w:rPr>
        <w:t>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303088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303088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303088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303088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303088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303088">
        <w:rPr>
          <w:rFonts w:ascii="Times New Roman" w:hAnsi="Times New Roman" w:cs="Times New Roman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некоторых случаях в столбец «Наименование» вместо имени компонента записывается значение вида «</w:t>
      </w:r>
      <w:r w:rsidR="00476EBD" w:rsidRPr="00303088">
        <w:rPr>
          <w:rFonts w:ascii="Times New Roman" w:hAnsi="Times New Roman" w:cs="Times New Roman"/>
          <w:sz w:val="24"/>
          <w:szCs w:val="24"/>
        </w:rPr>
        <w:t>с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м. </w:t>
      </w:r>
      <w:r w:rsidR="00476EBD" w:rsidRPr="00303088">
        <w:rPr>
          <w:rFonts w:ascii="Times New Roman" w:hAnsi="Times New Roman" w:cs="Times New Roman"/>
          <w:sz w:val="24"/>
          <w:szCs w:val="24"/>
        </w:rPr>
        <w:t>т</w:t>
      </w:r>
      <w:r w:rsidR="00FA0AF5" w:rsidRPr="00303088">
        <w:rPr>
          <w:rFonts w:ascii="Times New Roman" w:hAnsi="Times New Roman" w:cs="Times New Roman"/>
          <w:sz w:val="24"/>
          <w:szCs w:val="24"/>
        </w:rPr>
        <w:t>абл. НН</w:t>
      </w:r>
      <w:r w:rsidRPr="00303088">
        <w:rPr>
          <w:rFonts w:ascii="Times New Roman" w:hAnsi="Times New Roman" w:cs="Times New Roman"/>
          <w:sz w:val="24"/>
          <w:szCs w:val="24"/>
        </w:rPr>
        <w:t xml:space="preserve">»,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661E7A13" w:rsidR="003D49D2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303088">
        <w:rPr>
          <w:rFonts w:ascii="Times New Roman" w:hAnsi="Times New Roman" w:cs="Times New Roman"/>
          <w:sz w:val="24"/>
          <w:szCs w:val="24"/>
        </w:rPr>
        <w:t>компоненты</w:t>
      </w:r>
      <w:r w:rsidRPr="00303088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6BC116A0" w:rsidR="008D75A1" w:rsidRPr="0057706A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lastRenderedPageBreak/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25E31686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3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 xml:space="preserve">сборочные единицы, комплексы и </w:t>
      </w:r>
      <w:proofErr w:type="spellStart"/>
      <w:r w:rsidR="00E003E7">
        <w:rPr>
          <w:rFonts w:ascii="Times New Roman" w:hAnsi="Times New Roman" w:cs="Times New Roman"/>
          <w:sz w:val="24"/>
          <w:szCs w:val="24"/>
        </w:rPr>
        <w:t>копмлекты</w:t>
      </w:r>
      <w:proofErr w:type="spellEnd"/>
      <w:r w:rsidR="00E003E7">
        <w:rPr>
          <w:rFonts w:ascii="Times New Roman" w:hAnsi="Times New Roman" w:cs="Times New Roman"/>
          <w:sz w:val="24"/>
          <w:szCs w:val="24"/>
        </w:rPr>
        <w:t xml:space="preserve">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2782D82F" w:rsidR="00E003E7" w:rsidRDefault="00E003E7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одный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3EB8B6FF" w14:textId="4F511779" w:rsidR="000F7EF8" w:rsidRPr="0057706A" w:rsidRDefault="000F7EF8" w:rsidP="00A4795C">
      <w:pPr>
        <w:pStyle w:val="a3"/>
        <w:ind w:left="405"/>
      </w:pPr>
    </w:p>
    <w:p w14:paraId="74FE57B1" w14:textId="5C77203A" w:rsidR="000F7EF8" w:rsidRPr="0057706A" w:rsidRDefault="000F7EF8" w:rsidP="00A4795C">
      <w:pPr>
        <w:pStyle w:val="a3"/>
        <w:ind w:left="405"/>
      </w:pPr>
    </w:p>
    <w:p w14:paraId="611C45E2" w14:textId="14B1CFC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3ADA37DF" w14:textId="6A195462" w:rsidR="00572C2D" w:rsidRPr="006641D5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  <w:r w:rsidR="006641D5">
        <w:rPr>
          <w:rFonts w:ascii="Times New Roman" w:hAnsi="Times New Roman" w:cs="Times New Roman"/>
          <w:sz w:val="24"/>
          <w:szCs w:val="24"/>
        </w:rPr>
        <w:t xml:space="preserve"> Ведомость не визуализируется в таблице интерфейса ПО и экспортируется только в </w:t>
      </w:r>
      <w:r w:rsidR="006641D5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6641D5"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 w:rsidR="006641D5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6641D5"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="006641D5" w:rsidRPr="0057706A">
        <w:rPr>
          <w:rFonts w:ascii="Times New Roman" w:hAnsi="Times New Roman" w:cs="Times New Roman"/>
          <w:sz w:val="24"/>
          <w:szCs w:val="24"/>
        </w:rPr>
        <w:t>«ИМ ОЗ</w:t>
      </w:r>
      <w:r w:rsidR="006641D5">
        <w:rPr>
          <w:rFonts w:ascii="Times New Roman" w:hAnsi="Times New Roman" w:cs="Times New Roman"/>
          <w:sz w:val="24"/>
          <w:szCs w:val="24"/>
        </w:rPr>
        <w:t>-ХХ</w:t>
      </w:r>
      <w:r w:rsidR="006641D5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6641D5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6641D5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 w:rsidR="006641D5"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="006641D5"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="006641D5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6641D5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6641D5"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="006641D5" w:rsidRPr="0057706A">
        <w:rPr>
          <w:rFonts w:ascii="Times New Roman" w:hAnsi="Times New Roman" w:cs="Times New Roman"/>
          <w:sz w:val="24"/>
          <w:szCs w:val="24"/>
        </w:rPr>
        <w:t>, «</w:t>
      </w:r>
      <w:r w:rsidR="006641D5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6641D5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a3"/>
        <w:ind w:left="405"/>
      </w:pPr>
    </w:p>
    <w:p w14:paraId="3909EBFC" w14:textId="7E79F3A3" w:rsidR="000F7EF8" w:rsidRPr="0057706A" w:rsidRDefault="000F7EF8" w:rsidP="00A4795C">
      <w:pPr>
        <w:pStyle w:val="a3"/>
        <w:ind w:left="405"/>
      </w:pPr>
    </w:p>
    <w:p w14:paraId="2784AA3B" w14:textId="77777777" w:rsidR="00D012D0" w:rsidRPr="0057706A" w:rsidRDefault="00D012D0" w:rsidP="00A4795C">
      <w:pPr>
        <w:pStyle w:val="a3"/>
        <w:ind w:left="405"/>
      </w:pPr>
    </w:p>
    <w:p w14:paraId="713A6671" w14:textId="77777777" w:rsidR="000F7EF8" w:rsidRPr="0057706A" w:rsidRDefault="000F7EF8" w:rsidP="00A4795C">
      <w:pPr>
        <w:pStyle w:val="a3"/>
        <w:ind w:left="405"/>
      </w:pPr>
    </w:p>
    <w:p w14:paraId="04C6764B" w14:textId="77777777" w:rsidR="000F7EF8" w:rsidRPr="0057706A" w:rsidRDefault="000F7EF8" w:rsidP="00A4795C">
      <w:pPr>
        <w:pStyle w:val="a3"/>
        <w:ind w:left="405"/>
      </w:pPr>
    </w:p>
    <w:p w14:paraId="52036301" w14:textId="77777777" w:rsidR="000F7EF8" w:rsidRPr="0057706A" w:rsidRDefault="000F7EF8" w:rsidP="00A4795C">
      <w:pPr>
        <w:pStyle w:val="a3"/>
        <w:ind w:left="405"/>
      </w:pPr>
    </w:p>
    <w:p w14:paraId="1F8D2C0E" w14:textId="77777777" w:rsidR="000F7EF8" w:rsidRPr="0057706A" w:rsidRDefault="000F7EF8" w:rsidP="00A4795C">
      <w:pPr>
        <w:pStyle w:val="a3"/>
        <w:ind w:left="405"/>
      </w:pPr>
    </w:p>
    <w:p w14:paraId="779391A9" w14:textId="77777777" w:rsidR="000F7EF8" w:rsidRPr="0057706A" w:rsidRDefault="000F7EF8" w:rsidP="00A4795C">
      <w:pPr>
        <w:pStyle w:val="a3"/>
        <w:ind w:left="405"/>
      </w:pPr>
    </w:p>
    <w:p w14:paraId="293542D2" w14:textId="39991488" w:rsidR="000F7EF8" w:rsidRPr="0057706A" w:rsidRDefault="000F7EF8" w:rsidP="00A4795C">
      <w:pPr>
        <w:pStyle w:val="a3"/>
        <w:ind w:left="405"/>
      </w:pPr>
    </w:p>
    <w:p w14:paraId="40B56638" w14:textId="0A1F50C2" w:rsidR="0042482F" w:rsidRPr="0057706A" w:rsidRDefault="0042482F" w:rsidP="00A4795C">
      <w:pPr>
        <w:pStyle w:val="a3"/>
        <w:ind w:left="405"/>
      </w:pPr>
    </w:p>
    <w:p w14:paraId="6E69D0DB" w14:textId="6C7E4C1B" w:rsidR="0042482F" w:rsidRPr="0057706A" w:rsidRDefault="0042482F" w:rsidP="00A4795C">
      <w:pPr>
        <w:pStyle w:val="a3"/>
        <w:ind w:left="405"/>
      </w:pPr>
    </w:p>
    <w:p w14:paraId="443A8D09" w14:textId="15417B66" w:rsidR="0042482F" w:rsidRPr="0057706A" w:rsidRDefault="0042482F" w:rsidP="00A4795C">
      <w:pPr>
        <w:pStyle w:val="a3"/>
        <w:ind w:left="405"/>
      </w:pPr>
    </w:p>
    <w:p w14:paraId="0C27A577" w14:textId="68037C8D" w:rsidR="0042482F" w:rsidRPr="0057706A" w:rsidRDefault="0042482F" w:rsidP="00A4795C">
      <w:pPr>
        <w:pStyle w:val="a3"/>
        <w:ind w:left="405"/>
      </w:pPr>
    </w:p>
    <w:p w14:paraId="68CE2182" w14:textId="46E874D5" w:rsidR="0042482F" w:rsidRPr="0057706A" w:rsidRDefault="0042482F" w:rsidP="00A4795C">
      <w:pPr>
        <w:pStyle w:val="a3"/>
        <w:ind w:left="405"/>
      </w:pPr>
    </w:p>
    <w:p w14:paraId="5ED6EBD7" w14:textId="7622767C" w:rsidR="0042482F" w:rsidRPr="0057706A" w:rsidRDefault="0042482F" w:rsidP="00A4795C">
      <w:pPr>
        <w:pStyle w:val="a3"/>
        <w:ind w:left="405"/>
      </w:pPr>
    </w:p>
    <w:p w14:paraId="23287C05" w14:textId="632A80CA" w:rsidR="0042482F" w:rsidRPr="0057706A" w:rsidRDefault="0042482F" w:rsidP="00A4795C">
      <w:pPr>
        <w:pStyle w:val="a3"/>
        <w:ind w:left="405"/>
      </w:pPr>
    </w:p>
    <w:p w14:paraId="709BAF54" w14:textId="1FA22393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076C8576" w14:textId="6948B9DC" w:rsidR="0042482F" w:rsidRPr="0057706A" w:rsidRDefault="0042482F" w:rsidP="00A4795C">
      <w:pPr>
        <w:pStyle w:val="a3"/>
        <w:ind w:left="405"/>
      </w:pPr>
    </w:p>
    <w:p w14:paraId="260F1D64" w14:textId="2CE75175" w:rsidR="0042482F" w:rsidRPr="0057706A" w:rsidRDefault="0042482F" w:rsidP="00A4795C">
      <w:pPr>
        <w:pStyle w:val="a3"/>
        <w:ind w:left="405"/>
      </w:pPr>
    </w:p>
    <w:p w14:paraId="412CBDF6" w14:textId="6C8052A4" w:rsidR="0042482F" w:rsidRPr="0057706A" w:rsidRDefault="0042482F" w:rsidP="00A4795C">
      <w:pPr>
        <w:pStyle w:val="a3"/>
        <w:ind w:left="405"/>
      </w:pPr>
    </w:p>
    <w:p w14:paraId="11EF5A56" w14:textId="2669595B" w:rsidR="0042482F" w:rsidRPr="0057706A" w:rsidRDefault="0042482F" w:rsidP="00A4795C">
      <w:pPr>
        <w:pStyle w:val="a3"/>
        <w:ind w:left="405"/>
      </w:pPr>
    </w:p>
    <w:p w14:paraId="3295AFCE" w14:textId="33865112" w:rsidR="0042482F" w:rsidRPr="0057706A" w:rsidRDefault="0042482F" w:rsidP="00A4795C">
      <w:pPr>
        <w:pStyle w:val="a3"/>
        <w:ind w:left="405"/>
      </w:pPr>
    </w:p>
    <w:p w14:paraId="42E0F435" w14:textId="4B0578D5" w:rsidR="0042482F" w:rsidRPr="0057706A" w:rsidRDefault="0042482F" w:rsidP="00A4795C">
      <w:pPr>
        <w:pStyle w:val="a3"/>
        <w:ind w:left="405"/>
      </w:pPr>
    </w:p>
    <w:p w14:paraId="2BF96C94" w14:textId="77777777" w:rsidR="0042482F" w:rsidRPr="0057706A" w:rsidRDefault="0042482F" w:rsidP="00A4795C">
      <w:pPr>
        <w:pStyle w:val="a3"/>
        <w:ind w:left="405"/>
      </w:pPr>
    </w:p>
    <w:p w14:paraId="458A2FCF" w14:textId="485845E4" w:rsidR="00A4795C" w:rsidRPr="0057706A" w:rsidRDefault="00A4795C" w:rsidP="00A4795C">
      <w:pPr>
        <w:pStyle w:val="a3"/>
        <w:ind w:left="405"/>
      </w:pPr>
      <w:r w:rsidRPr="0057706A">
        <w:t>Пример ведомости:</w:t>
      </w:r>
    </w:p>
    <w:p w14:paraId="0F902363" w14:textId="6EB7B486" w:rsidR="00776AEC" w:rsidRPr="0057706A" w:rsidRDefault="00CF3D7D" w:rsidP="00322A3C">
      <w:pPr>
        <w:pStyle w:val="a3"/>
        <w:ind w:left="0"/>
      </w:pPr>
      <w:r>
        <w:rPr>
          <w:noProof/>
        </w:rPr>
        <w:lastRenderedPageBreak/>
        <w:drawing>
          <wp:inline distT="0" distB="0" distL="0" distR="0" wp14:anchorId="18955F2F" wp14:editId="717537DC">
            <wp:extent cx="8919280" cy="5991874"/>
            <wp:effectExtent l="0" t="3175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935473" cy="6002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a3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footerReference w:type="default" r:id="rId23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689"/>
        <w:gridCol w:w="7232"/>
      </w:tblGrid>
      <w:tr w:rsidR="00597CA1" w:rsidRPr="0057706A" w14:paraId="559FC898" w14:textId="23B3D03D" w:rsidTr="00DF09AE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DF09AE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DF09AE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C07F7E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C07F7E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C07F7E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C07F7E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C07F7E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C07F7E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C07F7E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C07F7E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C07F7E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C07F7E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C07F7E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C07F7E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C07F7E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C07F7E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C07F7E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C07F7E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C07F7E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C07F7E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C07F7E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C07F7E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C07F7E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C07F7E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C07F7E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C07F7E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C07F7E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C07F7E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C07F7E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C07F7E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C07F7E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C07F7E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C07F7E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C07F7E">
            <w:r>
              <w:t>Технические условия</w:t>
            </w:r>
          </w:p>
        </w:tc>
      </w:tr>
    </w:tbl>
    <w:p w14:paraId="5197E82A" w14:textId="77777777" w:rsidR="00DF09AE" w:rsidRDefault="00DF09AE" w:rsidP="00DF09AE">
      <w:pPr>
        <w:spacing w:after="0"/>
      </w:pPr>
    </w:p>
    <w:p w14:paraId="51A1FA52" w14:textId="58ED53C4" w:rsidR="00DF09AE" w:rsidRDefault="00DF09AE" w:rsidP="00DF09AE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C07F7E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C07F7E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C07F7E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DF09AE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C07F7E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C07F7E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C07F7E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C07F7E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C07F7E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C07F7E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C07F7E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C07F7E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C07F7E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C07F7E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C07F7E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C07F7E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C07F7E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C07F7E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C07F7E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C07F7E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C07F7E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C07F7E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DF09AE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C07F7E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C07F7E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DF09AE">
      <w:pPr>
        <w:spacing w:after="0"/>
        <w:ind w:left="1276"/>
      </w:pPr>
    </w:p>
    <w:p w14:paraId="63A22C60" w14:textId="52B7CFC6" w:rsidR="00DF09AE" w:rsidRDefault="00DF09AE" w:rsidP="00C61EF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C07F7E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C07F7E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C07F7E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C07F7E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C07F7E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C07F7E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C07F7E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C07F7E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C07F7E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C07F7E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C07F7E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C07F7E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C07F7E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C07F7E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C07F7E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C07F7E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C07F7E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C07F7E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C07F7E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C07F7E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C07F7E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C07F7E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C07F7E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C07F7E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C07F7E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C07F7E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C07F7E">
            <w:r>
              <w:t>документы прочие</w:t>
            </w:r>
          </w:p>
        </w:tc>
      </w:tr>
    </w:tbl>
    <w:p w14:paraId="2ACF2F35" w14:textId="77777777" w:rsidR="00DF09AE" w:rsidRDefault="00DF09AE" w:rsidP="005E347B"/>
    <w:sectPr w:rsidR="00DF09AE" w:rsidSect="005E347B">
      <w:pgSz w:w="11906" w:h="16838"/>
      <w:pgMar w:top="284" w:right="851" w:bottom="568" w:left="42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087D7EA" w14:textId="77777777" w:rsidR="00AC74E0" w:rsidRDefault="00AC74E0" w:rsidP="00634F23">
      <w:pPr>
        <w:spacing w:after="0" w:line="240" w:lineRule="auto"/>
      </w:pPr>
      <w:r>
        <w:separator/>
      </w:r>
    </w:p>
  </w:endnote>
  <w:endnote w:type="continuationSeparator" w:id="0">
    <w:p w14:paraId="50E8BEBA" w14:textId="77777777" w:rsidR="00AC74E0" w:rsidRDefault="00AC74E0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6641D5" w:rsidRDefault="006641D5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6641D5" w:rsidRDefault="006641D5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482837" w14:textId="77777777" w:rsidR="00AC74E0" w:rsidRDefault="00AC74E0" w:rsidP="00634F23">
      <w:pPr>
        <w:spacing w:after="0" w:line="240" w:lineRule="auto"/>
      </w:pPr>
      <w:r>
        <w:separator/>
      </w:r>
    </w:p>
  </w:footnote>
  <w:footnote w:type="continuationSeparator" w:id="0">
    <w:p w14:paraId="1329621A" w14:textId="77777777" w:rsidR="00AC74E0" w:rsidRDefault="00AC74E0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61CA2"/>
    <w:rsid w:val="00062CFC"/>
    <w:rsid w:val="00064D19"/>
    <w:rsid w:val="00082827"/>
    <w:rsid w:val="00087E6B"/>
    <w:rsid w:val="00093160"/>
    <w:rsid w:val="000A07D1"/>
    <w:rsid w:val="000A3592"/>
    <w:rsid w:val="000A601D"/>
    <w:rsid w:val="000B4ED5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6165"/>
    <w:rsid w:val="00303088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D73"/>
    <w:rsid w:val="00457834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60023B"/>
    <w:rsid w:val="00604D2D"/>
    <w:rsid w:val="006077B5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80FEB"/>
    <w:rsid w:val="00891510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3645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53DD"/>
    <w:rsid w:val="00DC6A02"/>
    <w:rsid w:val="00DD4F06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074AD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FE069C-4A72-4D39-A038-840CC84B7A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703</TotalTime>
  <Pages>1</Pages>
  <Words>8940</Words>
  <Characters>50961</Characters>
  <Application>Microsoft Office Word</Application>
  <DocSecurity>0</DocSecurity>
  <Lines>424</Lines>
  <Paragraphs>11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9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07</cp:revision>
  <dcterms:created xsi:type="dcterms:W3CDTF">2020-07-23T07:38:00Z</dcterms:created>
  <dcterms:modified xsi:type="dcterms:W3CDTF">2020-09-11T11:38:00Z</dcterms:modified>
</cp:coreProperties>
</file>